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7" r:id="rId2"/>
    <p:sldId id="290" r:id="rId3"/>
    <p:sldId id="291" r:id="rId4"/>
    <p:sldId id="295" r:id="rId5"/>
    <p:sldId id="293" r:id="rId6"/>
    <p:sldId id="294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49" r:id="rId18"/>
    <p:sldId id="350" r:id="rId19"/>
    <p:sldId id="351" r:id="rId20"/>
    <p:sldId id="353" r:id="rId21"/>
    <p:sldId id="310" r:id="rId22"/>
    <p:sldId id="311" r:id="rId23"/>
    <p:sldId id="312" r:id="rId24"/>
    <p:sldId id="313" r:id="rId25"/>
    <p:sldId id="314" r:id="rId26"/>
    <p:sldId id="315" r:id="rId27"/>
    <p:sldId id="316" r:id="rId28"/>
    <p:sldId id="317" r:id="rId29"/>
    <p:sldId id="318" r:id="rId30"/>
    <p:sldId id="319" r:id="rId31"/>
    <p:sldId id="327" r:id="rId32"/>
    <p:sldId id="326" r:id="rId33"/>
    <p:sldId id="325" r:id="rId34"/>
    <p:sldId id="324" r:id="rId35"/>
    <p:sldId id="323" r:id="rId36"/>
    <p:sldId id="328" r:id="rId37"/>
    <p:sldId id="329" r:id="rId38"/>
    <p:sldId id="330" r:id="rId39"/>
    <p:sldId id="331" r:id="rId40"/>
    <p:sldId id="332" r:id="rId41"/>
    <p:sldId id="333" r:id="rId42"/>
    <p:sldId id="334" r:id="rId43"/>
    <p:sldId id="335" r:id="rId44"/>
    <p:sldId id="336" r:id="rId45"/>
    <p:sldId id="337" r:id="rId46"/>
    <p:sldId id="338" r:id="rId47"/>
    <p:sldId id="339" r:id="rId48"/>
    <p:sldId id="340" r:id="rId49"/>
    <p:sldId id="341" r:id="rId50"/>
    <p:sldId id="342" r:id="rId51"/>
    <p:sldId id="346" r:id="rId52"/>
    <p:sldId id="347" r:id="rId53"/>
    <p:sldId id="348" r:id="rId54"/>
    <p:sldId id="354" r:id="rId5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8A2F8C"/>
    <a:srgbClr val="000000"/>
    <a:srgbClr val="9900CC"/>
    <a:srgbClr val="CC00FF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9466" autoAdjust="0"/>
    <p:restoredTop sz="87629" autoAdjust="0"/>
  </p:normalViewPr>
  <p:slideViewPr>
    <p:cSldViewPr snapToGrid="0">
      <p:cViewPr>
        <p:scale>
          <a:sx n="200" d="100"/>
          <a:sy n="200" d="100"/>
        </p:scale>
        <p:origin x="-1388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image" Target="../media/image21.emf"/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12" Type="http://schemas.openxmlformats.org/officeDocument/2006/relationships/image" Target="../media/image20.emf"/><Relationship Id="rId2" Type="http://schemas.openxmlformats.org/officeDocument/2006/relationships/image" Target="../media/image10.emf"/><Relationship Id="rId16" Type="http://schemas.openxmlformats.org/officeDocument/2006/relationships/image" Target="../media/image24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11" Type="http://schemas.openxmlformats.org/officeDocument/2006/relationships/image" Target="../media/image19.emf"/><Relationship Id="rId5" Type="http://schemas.openxmlformats.org/officeDocument/2006/relationships/image" Target="../media/image13.emf"/><Relationship Id="rId15" Type="http://schemas.openxmlformats.org/officeDocument/2006/relationships/image" Target="../media/image23.emf"/><Relationship Id="rId10" Type="http://schemas.openxmlformats.org/officeDocument/2006/relationships/image" Target="../media/image18.emf"/><Relationship Id="rId4" Type="http://schemas.openxmlformats.org/officeDocument/2006/relationships/image" Target="../media/image12.emf"/><Relationship Id="rId9" Type="http://schemas.openxmlformats.org/officeDocument/2006/relationships/image" Target="../media/image17.emf"/><Relationship Id="rId14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874925-55FD-4945-B45E-1FF3D28F2134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8AAA6A-7FA5-4AE9-8AA0-DB1A1236F07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7517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8AAA6A-7FA5-4AE9-8AA0-DB1A1236F075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378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19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9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575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968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89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95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267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207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7175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9E88F9-2DAB-4F57-95F8-C7478FC4C871}" type="datetimeFigureOut">
              <a:rPr lang="zh-CN" altLang="en-US" smtClean="0"/>
              <a:pPr/>
              <a:t>2015-10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E4B1B30-7325-422E-8BD9-3314EAD957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475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8281371" y="6225702"/>
            <a:ext cx="2994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SINGHUA  UNIVERSITY</a:t>
            </a:r>
            <a:endParaRPr lang="zh-CN" altLang="en-US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" y="476"/>
            <a:ext cx="12190831" cy="685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171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.bin"/><Relationship Id="rId18" Type="http://schemas.openxmlformats.org/officeDocument/2006/relationships/image" Target="../media/image15.emf"/><Relationship Id="rId26" Type="http://schemas.openxmlformats.org/officeDocument/2006/relationships/image" Target="../media/image19.emf"/><Relationship Id="rId3" Type="http://schemas.openxmlformats.org/officeDocument/2006/relationships/image" Target="../media/image3.png"/><Relationship Id="rId21" Type="http://schemas.openxmlformats.org/officeDocument/2006/relationships/oleObject" Target="../embeddings/oleObject13.bin"/><Relationship Id="rId34" Type="http://schemas.openxmlformats.org/officeDocument/2006/relationships/image" Target="../media/image23.emf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2.emf"/><Relationship Id="rId17" Type="http://schemas.openxmlformats.org/officeDocument/2006/relationships/oleObject" Target="../embeddings/oleObject11.bin"/><Relationship Id="rId25" Type="http://schemas.openxmlformats.org/officeDocument/2006/relationships/oleObject" Target="../embeddings/oleObject15.bin"/><Relationship Id="rId3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emf"/><Relationship Id="rId20" Type="http://schemas.openxmlformats.org/officeDocument/2006/relationships/image" Target="../media/image16.emf"/><Relationship Id="rId29" Type="http://schemas.openxmlformats.org/officeDocument/2006/relationships/oleObject" Target="../embeddings/oleObject17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11" Type="http://schemas.openxmlformats.org/officeDocument/2006/relationships/oleObject" Target="../embeddings/oleObject8.bin"/><Relationship Id="rId24" Type="http://schemas.openxmlformats.org/officeDocument/2006/relationships/image" Target="../media/image18.emf"/><Relationship Id="rId32" Type="http://schemas.openxmlformats.org/officeDocument/2006/relationships/image" Target="../media/image22.e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28" Type="http://schemas.openxmlformats.org/officeDocument/2006/relationships/image" Target="../media/image20.emf"/><Relationship Id="rId36" Type="http://schemas.openxmlformats.org/officeDocument/2006/relationships/image" Target="../media/image24.emf"/><Relationship Id="rId10" Type="http://schemas.openxmlformats.org/officeDocument/2006/relationships/image" Target="../media/image11.emf"/><Relationship Id="rId19" Type="http://schemas.openxmlformats.org/officeDocument/2006/relationships/oleObject" Target="../embeddings/oleObject12.bin"/><Relationship Id="rId31" Type="http://schemas.openxmlformats.org/officeDocument/2006/relationships/oleObject" Target="../embeddings/oleObject18.bin"/><Relationship Id="rId4" Type="http://schemas.openxmlformats.org/officeDocument/2006/relationships/image" Target="../media/image4.png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3.emf"/><Relationship Id="rId22" Type="http://schemas.openxmlformats.org/officeDocument/2006/relationships/image" Target="../media/image17.emf"/><Relationship Id="rId27" Type="http://schemas.openxmlformats.org/officeDocument/2006/relationships/oleObject" Target="../embeddings/oleObject16.bin"/><Relationship Id="rId30" Type="http://schemas.openxmlformats.org/officeDocument/2006/relationships/image" Target="../media/image21.emf"/><Relationship Id="rId35" Type="http://schemas.openxmlformats.org/officeDocument/2006/relationships/oleObject" Target="../embeddings/oleObject20.bin"/><Relationship Id="rId8" Type="http://schemas.openxmlformats.org/officeDocument/2006/relationships/image" Target="../media/image10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41"/>
            <a:ext cx="12192000" cy="6853516"/>
          </a:xfrm>
          <a:prstGeom prst="rect">
            <a:avLst/>
          </a:prstGeom>
        </p:spPr>
      </p:pic>
      <p:sp>
        <p:nvSpPr>
          <p:cNvPr id="7" name="文本框 4"/>
          <p:cNvSpPr txBox="1"/>
          <p:nvPr/>
        </p:nvSpPr>
        <p:spPr>
          <a:xfrm>
            <a:off x="932688" y="4983483"/>
            <a:ext cx="33614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28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</a:t>
            </a:r>
            <a:r>
              <a:rPr lang="zh-CN" altLang="en-US" sz="28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   算　法</a:t>
            </a:r>
          </a:p>
        </p:txBody>
      </p:sp>
    </p:spTree>
    <p:extLst>
      <p:ext uri="{BB962C8B-B14F-4D97-AF65-F5344CB8AC3E}">
        <p14:creationId xmlns:p14="http://schemas.microsoft.com/office/powerpoint/2010/main" val="167480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伪代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63348" y="1306045"/>
            <a:ext cx="8691970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执行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任务</a:t>
            </a:r>
          </a:p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执行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endParaRPr lang="zh-CN" altLang="en-US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63346" y="2348941"/>
            <a:ext cx="9398643" cy="2234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结构</a:t>
            </a:r>
          </a:p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(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表达式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		switch(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变量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{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处理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为真的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se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量表达式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:	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分支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s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	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case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量表达式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:	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分支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处理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为假的情况	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……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		default:		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默认分支</a:t>
            </a:r>
          </a:p>
          <a:p>
            <a:pPr>
              <a:lnSpc>
                <a:spcPct val="120000"/>
              </a:lnSpc>
            </a:pP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		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1" name="矩形 10"/>
          <p:cNvSpPr/>
          <p:nvPr/>
        </p:nvSpPr>
        <p:spPr>
          <a:xfrm>
            <a:off x="1563346" y="4395959"/>
            <a:ext cx="8691970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结构</a:t>
            </a:r>
          </a:p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表达式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表达式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进表达式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|| while(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件表达式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体内部代码逻辑描述</a:t>
            </a:r>
          </a:p>
          <a:p>
            <a:pPr>
              <a:lnSpc>
                <a:spcPct val="120000"/>
              </a:lnSpc>
            </a:pPr>
            <a:r>
              <a:rPr lang="zh-CN" altLang="en-US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7402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流程图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63348" y="1519098"/>
            <a:ext cx="8691970" cy="525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流程图的框图与符号</a:t>
            </a:r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144560"/>
              </p:ext>
            </p:extLst>
          </p:nvPr>
        </p:nvGraphicFramePr>
        <p:xfrm>
          <a:off x="2262096" y="2719679"/>
          <a:ext cx="7478713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5" imgW="5986907" imgH="1711798" progId="Visio.Drawing.11">
                  <p:embed/>
                </p:oleObj>
              </mc:Choice>
              <mc:Fallback>
                <p:oleObj name="Visio" r:id="rId5" imgW="5986907" imgH="17117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096" y="2719679"/>
                        <a:ext cx="7478713" cy="213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4844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幻方流程图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955956"/>
              </p:ext>
            </p:extLst>
          </p:nvPr>
        </p:nvGraphicFramePr>
        <p:xfrm>
          <a:off x="3211663" y="1362079"/>
          <a:ext cx="4029651" cy="4620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5" imgW="5527850" imgH="6526989" progId="Visio.Drawing.11">
                  <p:embed/>
                </p:oleObj>
              </mc:Choice>
              <mc:Fallback>
                <p:oleObj name="Visio" r:id="rId5" imgW="5527850" imgH="65269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663" y="1362079"/>
                        <a:ext cx="4029651" cy="4620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7042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幻方流程图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375214"/>
              </p:ext>
            </p:extLst>
          </p:nvPr>
        </p:nvGraphicFramePr>
        <p:xfrm>
          <a:off x="1560079" y="1821007"/>
          <a:ext cx="8359775" cy="345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5" imgW="11206919" imgH="4636851" progId="Visio.Drawing.11">
                  <p:embed/>
                </p:oleObj>
              </mc:Choice>
              <mc:Fallback>
                <p:oleObj name="Visio" r:id="rId5" imgW="11206919" imgH="46368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079" y="1821007"/>
                        <a:ext cx="8359775" cy="345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82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设计与实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46476" y="1556044"/>
            <a:ext cx="8691970" cy="3628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设计与实现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构造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解决问题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按照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顶向下、逐步求精的方式进行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使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编程实现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示例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素性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定问题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最大公约数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</a:p>
        </p:txBody>
      </p:sp>
    </p:spTree>
    <p:extLst>
      <p:ext uri="{BB962C8B-B14F-4D97-AF65-F5344CB8AC3E}">
        <p14:creationId xmlns:p14="http://schemas.microsoft.com/office/powerpoint/2010/main" val="3949551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素性判定问题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46476" y="1556044"/>
            <a:ext cx="8691970" cy="3991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给定的某个自然数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大于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是否为素数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逻辑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输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大于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正整数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输出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该数是否为素数，若为素数返回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否则返回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步骤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除数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步骤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判断除数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已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若为真返回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否则继续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步骤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判断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%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若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否则继续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步骤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将除数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增，重复步骤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526008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2205" cy="830997"/>
            <a:chOff x="734568" y="424635"/>
            <a:chExt cx="484220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7123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素性判定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第一版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4329928" y="4435189"/>
            <a:ext cx="6490472" cy="157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其为算法：对照算法五个基本特征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证明算法正确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算法</a:t>
            </a:r>
          </a:p>
        </p:txBody>
      </p:sp>
      <p:sp>
        <p:nvSpPr>
          <p:cNvPr id="12" name="矩形 11"/>
          <p:cNvSpPr/>
          <p:nvPr/>
        </p:nvSpPr>
        <p:spPr>
          <a:xfrm>
            <a:off x="1729603" y="1435971"/>
            <a:ext cx="8691970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ri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2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n %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fals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ru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08657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2205" cy="830997"/>
            <a:chOff x="734568" y="424635"/>
            <a:chExt cx="484220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7123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素性判定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第二版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1729603" y="1435971"/>
            <a:ext cx="8691970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ri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2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= (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r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)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n %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fals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ru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1" name="矩形 10"/>
          <p:cNvSpPr/>
          <p:nvPr/>
        </p:nvSpPr>
        <p:spPr>
          <a:xfrm>
            <a:off x="4329928" y="4435189"/>
            <a:ext cx="6490472" cy="9505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可以使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rt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)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替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rt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标准库中的求平方根函数</a:t>
            </a:r>
          </a:p>
        </p:txBody>
      </p:sp>
    </p:spTree>
    <p:extLst>
      <p:ext uri="{BB962C8B-B14F-4D97-AF65-F5344CB8AC3E}">
        <p14:creationId xmlns:p14="http://schemas.microsoft.com/office/powerpoint/2010/main" val="3345371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2205" cy="830997"/>
            <a:chOff x="734568" y="424635"/>
            <a:chExt cx="484220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7123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素性判定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第三版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1729603" y="1435971"/>
            <a:ext cx="8691970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ri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3;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% 2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fals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= (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r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)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n %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fals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2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ru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1" name="矩形 10"/>
          <p:cNvSpPr/>
          <p:nvPr/>
        </p:nvSpPr>
        <p:spPr>
          <a:xfrm>
            <a:off x="4329928" y="4435189"/>
            <a:ext cx="4747397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版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什么改进？</a:t>
            </a:r>
          </a:p>
        </p:txBody>
      </p:sp>
    </p:spTree>
    <p:extLst>
      <p:ext uri="{BB962C8B-B14F-4D97-AF65-F5344CB8AC3E}">
        <p14:creationId xmlns:p14="http://schemas.microsoft.com/office/powerpoint/2010/main" val="618287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2205" cy="830997"/>
            <a:chOff x="734568" y="424635"/>
            <a:chExt cx="484220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7123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素性判定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第四版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1729603" y="1435971"/>
            <a:ext cx="8691970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ri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3;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% 2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fals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= (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r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+ 1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n %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fals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2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ru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1" name="矩形 10"/>
          <p:cNvSpPr/>
          <p:nvPr/>
        </p:nvSpPr>
        <p:spPr>
          <a:xfrm>
            <a:off x="4329928" y="4435189"/>
            <a:ext cx="4747397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版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什么改进？</a:t>
            </a:r>
          </a:p>
        </p:txBody>
      </p:sp>
    </p:spTree>
    <p:extLst>
      <p:ext uri="{BB962C8B-B14F-4D97-AF65-F5344CB8AC3E}">
        <p14:creationId xmlns:p14="http://schemas.microsoft.com/office/powerpoint/2010/main" val="1525162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提　纲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439929"/>
            <a:ext cx="6096000" cy="41071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概念与特征</a:t>
            </a:r>
          </a:p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描述</a:t>
            </a:r>
          </a:p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设计与实现</a:t>
            </a:r>
          </a:p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算法</a:t>
            </a:r>
          </a:p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  错</a:t>
            </a:r>
          </a:p>
          <a:p>
            <a:pPr>
              <a:lnSpc>
                <a:spcPct val="130000"/>
              </a:lnSpc>
            </a:pPr>
            <a:r>
              <a:rPr lang="zh-CN" altLang="en-US" sz="3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复杂度</a:t>
            </a:r>
          </a:p>
        </p:txBody>
      </p:sp>
    </p:spTree>
    <p:extLst>
      <p:ext uri="{BB962C8B-B14F-4D97-AF65-F5344CB8AC3E}">
        <p14:creationId xmlns:p14="http://schemas.microsoft.com/office/powerpoint/2010/main" val="4171374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42205" cy="830997"/>
            <a:chOff x="734568" y="424635"/>
            <a:chExt cx="4842205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37123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素性判定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第</a:t>
              </a:r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五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版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1729603" y="1435971"/>
            <a:ext cx="8691970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ri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3, t = (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r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) + 1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% 2 == 0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fals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= t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{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n %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return fals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2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rue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1" name="矩形 10"/>
          <p:cNvSpPr/>
          <p:nvPr/>
        </p:nvSpPr>
        <p:spPr>
          <a:xfrm>
            <a:off x="4329928" y="4435189"/>
            <a:ext cx="4747397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版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什么改进？</a:t>
            </a:r>
          </a:p>
        </p:txBody>
      </p:sp>
    </p:spTree>
    <p:extLst>
      <p:ext uri="{BB962C8B-B14F-4D97-AF65-F5344CB8AC3E}">
        <p14:creationId xmlns:p14="http://schemas.microsoft.com/office/powerpoint/2010/main" val="3255349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选择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646476" y="1666881"/>
            <a:ext cx="8691970" cy="2827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选择的权衡指标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正确性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算法是否完全正确？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效率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某些场合，对程序效率的追求具有重要意义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可理解性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算法是否容易理解，也是必须要考虑的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评估：衡量算法的好坏，主要是效率</a:t>
            </a:r>
          </a:p>
        </p:txBody>
      </p:sp>
    </p:spTree>
    <p:extLst>
      <p:ext uri="{BB962C8B-B14F-4D97-AF65-F5344CB8AC3E}">
        <p14:creationId xmlns:p14="http://schemas.microsoft.com/office/powerpoint/2010/main" val="2218150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大公约数问题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63349" y="1777718"/>
            <a:ext cx="869197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两个正整数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最大公约数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设计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cd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unsigned </a:t>
            </a:r>
            <a:r>
              <a:rPr lang="en-US" altLang="zh-CN" sz="20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);</a:t>
            </a:r>
          </a:p>
        </p:txBody>
      </p:sp>
    </p:spTree>
    <p:extLst>
      <p:ext uri="{BB962C8B-B14F-4D97-AF65-F5344CB8AC3E}">
        <p14:creationId xmlns:p14="http://schemas.microsoft.com/office/powerpoint/2010/main" val="109142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09314" cy="830997"/>
            <a:chOff x="734568" y="424635"/>
            <a:chExt cx="4609314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09417" y="654837"/>
              <a:ext cx="4134465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大公约数函数：穷举法</a:t>
              </a:r>
              <a:endPara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729603" y="1842371"/>
            <a:ext cx="8691970" cy="2600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fr-FR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int gcd( unsigned int x, unsigned int y )</a:t>
            </a:r>
          </a:p>
          <a:p>
            <a:pPr>
              <a:spcBef>
                <a:spcPts val="600"/>
              </a:spcBef>
            </a:pPr>
            <a:r>
              <a:rPr lang="fr-FR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spcBef>
                <a:spcPts val="600"/>
              </a:spcBef>
            </a:pPr>
            <a:r>
              <a:rPr lang="fr-FR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int t;</a:t>
            </a:r>
          </a:p>
          <a:p>
            <a:pPr>
              <a:spcBef>
                <a:spcPts val="600"/>
              </a:spcBef>
            </a:pPr>
            <a:r>
              <a:rPr lang="fr-FR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t = x &lt; y ? x : y;</a:t>
            </a:r>
          </a:p>
          <a:p>
            <a:pPr>
              <a:spcBef>
                <a:spcPts val="600"/>
              </a:spcBef>
            </a:pPr>
            <a:r>
              <a:rPr lang="fr-FR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x % t != 0 || y % t != 0 )</a:t>
            </a:r>
          </a:p>
          <a:p>
            <a:pPr>
              <a:spcBef>
                <a:spcPts val="600"/>
              </a:spcBef>
            </a:pPr>
            <a:r>
              <a:rPr lang="fr-FR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--;</a:t>
            </a:r>
          </a:p>
          <a:p>
            <a:pPr>
              <a:spcBef>
                <a:spcPts val="600"/>
              </a:spcBef>
            </a:pPr>
            <a:r>
              <a:rPr lang="fr-FR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;</a:t>
            </a:r>
          </a:p>
          <a:p>
            <a:pPr>
              <a:spcBef>
                <a:spcPts val="600"/>
              </a:spcBef>
            </a:pPr>
            <a:r>
              <a:rPr lang="fr-FR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fr-FR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017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1"/>
            <a:ext cx="10271573" cy="54699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922207" cy="830997"/>
            <a:chOff x="734568" y="424635"/>
            <a:chExt cx="492220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163237" y="654837"/>
              <a:ext cx="4493538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大公约数函数：欧氏算法</a:t>
              </a:r>
              <a:endPara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729603" y="2901201"/>
            <a:ext cx="8691970" cy="3893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c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x,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y 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true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 = x % y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r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 y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x = y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y = r;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  <p:sp>
        <p:nvSpPr>
          <p:cNvPr id="10" name="矩形 9"/>
          <p:cNvSpPr/>
          <p:nvPr/>
        </p:nvSpPr>
        <p:spPr>
          <a:xfrm>
            <a:off x="1729603" y="1325069"/>
            <a:ext cx="8691970" cy="1594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正整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最大公约数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除以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记余数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若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最大公约数即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算法结束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否则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重复上述步骤</a:t>
            </a:r>
            <a:endParaRPr lang="en-US" altLang="zh-CN" sz="16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2310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归算法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87887" y="1454445"/>
            <a:ext cx="8691970" cy="4148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问题的引入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递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公式：数学上非常常见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：阶乘函数：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! = 1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! = n × (n-1)!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例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：斐波那契数列函数：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(1) = f(2) = 1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(n) = f(n-1) + f(n-2)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递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函数一定是分段函数，具有初始表达式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递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函数的计算逻辑：逐步简化问题规模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的工作步骤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递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过程：逐步分解问题，使其更简单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回归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：根据简单情形组装最后的答案</a:t>
            </a:r>
          </a:p>
        </p:txBody>
      </p:sp>
    </p:spTree>
    <p:extLst>
      <p:ext uri="{BB962C8B-B14F-4D97-AF65-F5344CB8AC3E}">
        <p14:creationId xmlns:p14="http://schemas.microsoft.com/office/powerpoint/2010/main" val="34926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阶乘函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87887" y="1347325"/>
            <a:ext cx="8691970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循环实现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esult = 1,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++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= n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sult *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resul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递归实现</a:t>
            </a:r>
          </a:p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esul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== 1 )	result = 1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		result = n *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 - 1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result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16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0664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斐波那契数列函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87887" y="1254965"/>
            <a:ext cx="869197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循环实现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ibonacc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f1, f2, f3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== 2 || n == 1 )	return 1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2 = 1;			f1 = 1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3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= n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f3 = f1 + f2;		f1 = f2;		f2 = f3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f3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endParaRPr lang="en-US" altLang="zh-CN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递归实现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ibonacc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== 2 || n == 1 )	return 1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			return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ibonacc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 - 1 ) +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ibonacc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 - 2 );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9420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循环与递归的比较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556045"/>
            <a:ext cx="9346368" cy="39737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使用显式的循环结构重复执行代码段，递归使用重复的函数调用执行代码段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在满足其终止条件时终止执行，而递归则在问题简化到最简单情形时终止执行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的重复是在当前迭代执行结束时进行，递归的重复则是在遇到对同名函数的调用时进行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和递归都可能隐藏程序错误，循环的条件测试可能永远为真，递归可能永远退化不到最简单情形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论上，任何递归程序都可以使用循环迭代的方法解决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递归函数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码更短小精悍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一旦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递归的思考方法，递归程序更易理解</a:t>
            </a:r>
          </a:p>
        </p:txBody>
      </p:sp>
    </p:spTree>
    <p:extLst>
      <p:ext uri="{BB962C8B-B14F-4D97-AF65-F5344CB8AC3E}">
        <p14:creationId xmlns:p14="http://schemas.microsoft.com/office/powerpoint/2010/main" val="2110011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5108" cy="830997"/>
            <a:chOff x="734568" y="424635"/>
            <a:chExt cx="483510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81323" y="609943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归函数调用的栈框架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05257" y="1316031"/>
            <a:ext cx="9346368" cy="4723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Integer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result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n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Integer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sult =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 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n &lt;&lt; "! = " &lt;&lt; result &lt;&lt; ".\n"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The program gets a number and computes the factorial.\n"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45444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概念与特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334371"/>
            <a:ext cx="8802808" cy="4358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基本概念</a:t>
            </a:r>
          </a:p>
          <a:p>
            <a:pPr>
              <a:lnSpc>
                <a:spcPct val="14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算法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：解决问题的方法与步骤</a:t>
            </a:r>
          </a:p>
          <a:p>
            <a:pPr>
              <a:lnSpc>
                <a:spcPct val="14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设计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目的：给出解决问题的逻辑描述，根据算法描述进行实际编程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特征</a:t>
            </a:r>
          </a:p>
          <a:p>
            <a:pPr>
              <a:lnSpc>
                <a:spcPct val="14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有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穷性：算法在每种情况下都可以在有限步后终止</a:t>
            </a:r>
          </a:p>
          <a:p>
            <a:pPr>
              <a:lnSpc>
                <a:spcPct val="14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确定性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算法步骤的顺序和内容没有二义性</a:t>
            </a:r>
          </a:p>
          <a:p>
            <a:pPr>
              <a:lnSpc>
                <a:spcPct val="14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输入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算法有零个或多个输入</a:t>
            </a:r>
          </a:p>
          <a:p>
            <a:pPr>
              <a:lnSpc>
                <a:spcPct val="14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输出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算法至少具有一个输出</a:t>
            </a:r>
          </a:p>
          <a:p>
            <a:pPr>
              <a:lnSpc>
                <a:spcPct val="14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有效性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所有操作具有明确含义，并能在有限时间内完成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性不是算法的特征，算法的正确性需要数学证明</a:t>
            </a:r>
          </a:p>
        </p:txBody>
      </p:sp>
    </p:spTree>
    <p:extLst>
      <p:ext uri="{BB962C8B-B14F-4D97-AF65-F5344CB8AC3E}">
        <p14:creationId xmlns:p14="http://schemas.microsoft.com/office/powerpoint/2010/main" val="1777256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5108" cy="830997"/>
            <a:chOff x="734568" y="424635"/>
            <a:chExt cx="483510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81323" y="609943"/>
              <a:ext cx="4288353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归函数调用的栈框架</a:t>
              </a:r>
              <a:endPara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05257" y="1474652"/>
            <a:ext cx="9346368" cy="42069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Integer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Input a non-negative number: "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t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esult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== 0 )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sult = 1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else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sult = n * </a:t>
            </a:r>
            <a:r>
              <a:rPr lang="en-US" altLang="zh-CN" sz="14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 - 1 )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result;</a:t>
            </a:r>
          </a:p>
          <a:p>
            <a:pPr>
              <a:lnSpc>
                <a:spcPct val="120000"/>
              </a:lnSpc>
            </a:pPr>
            <a:r>
              <a:rPr lang="en-US" altLang="zh-CN" sz="14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0031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调用栈框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039112" y="1827493"/>
            <a:ext cx="8015830" cy="3239575"/>
            <a:chOff x="2039112" y="1827493"/>
            <a:chExt cx="8015830" cy="3239575"/>
          </a:xfrm>
        </p:grpSpPr>
        <p:sp>
          <p:nvSpPr>
            <p:cNvPr id="9" name="矩形 8"/>
            <p:cNvSpPr/>
            <p:nvPr/>
          </p:nvSpPr>
          <p:spPr>
            <a:xfrm>
              <a:off x="2039112" y="1907777"/>
              <a:ext cx="3196172" cy="530352"/>
            </a:xfrm>
            <a:prstGeom prst="rect">
              <a:avLst/>
            </a:prstGeom>
            <a:solidFill>
              <a:srgbClr val="8A2F8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2048256" y="2438129"/>
              <a:ext cx="8006686" cy="2066544"/>
            </a:xfrm>
            <a:prstGeom prst="rect">
              <a:avLst/>
            </a:prstGeom>
            <a:noFill/>
            <a:ln w="19050">
              <a:solidFill>
                <a:srgbClr val="8A2F8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3105390" y="1827493"/>
              <a:ext cx="118494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3600" dirty="0" smtClean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in</a:t>
              </a:r>
              <a:endParaRPr lang="en-US" altLang="zh-CN" sz="3600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4174738" y="4596811"/>
              <a:ext cx="3047629" cy="47025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1" algn="ctr">
                <a:lnSpc>
                  <a:spcPct val="11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</a:pPr>
              <a:r>
                <a:rPr lang="en-US" altLang="zh-CN" sz="2400" b="1" dirty="0">
                  <a:solidFill>
                    <a:srgbClr val="8A2F8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in </a:t>
              </a:r>
              <a:r>
                <a:rPr lang="zh-CN" altLang="en-US" sz="2400" b="1" dirty="0">
                  <a:solidFill>
                    <a:srgbClr val="8A2F8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栈框架</a:t>
              </a: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21802" y="3251945"/>
              <a:ext cx="1913038" cy="681228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36121" y="3251945"/>
              <a:ext cx="1913038" cy="681228"/>
            </a:xfrm>
            <a:prstGeom prst="rect">
              <a:avLst/>
            </a:prstGeom>
          </p:spPr>
        </p:pic>
        <p:sp>
          <p:nvSpPr>
            <p:cNvPr id="22" name="矩形 21"/>
            <p:cNvSpPr/>
            <p:nvPr/>
          </p:nvSpPr>
          <p:spPr>
            <a:xfrm>
              <a:off x="2521802" y="2605614"/>
              <a:ext cx="46679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600" b="1" dirty="0" smtClean="0">
                  <a:solidFill>
                    <a:srgbClr val="8A2F8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</a:t>
              </a:r>
              <a:endParaRPr lang="zh-CN" altLang="en-US" sz="3600" b="1" dirty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136121" y="2605614"/>
              <a:ext cx="14414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600" b="1" dirty="0" smtClean="0">
                  <a:solidFill>
                    <a:srgbClr val="8A2F8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sult</a:t>
              </a:r>
              <a:endParaRPr lang="zh-CN" altLang="en-US" sz="3600" b="1" dirty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257747" y="3281388"/>
              <a:ext cx="44114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3600" b="1" dirty="0" smtClean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zh-CN" altLang="en-US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1023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调用栈框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2039112" y="2212577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048256" y="2742929"/>
            <a:ext cx="8006686" cy="2066544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348772" y="2132293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04533" y="4855431"/>
            <a:ext cx="7588039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次以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参数调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进入函数时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802" y="3556745"/>
            <a:ext cx="1913038" cy="68122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21" y="3556745"/>
            <a:ext cx="1913038" cy="68122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521802" y="2910414"/>
            <a:ext cx="4667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136121" y="2910414"/>
            <a:ext cx="14414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257747" y="3586188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048164" y="2179366"/>
            <a:ext cx="8006686" cy="2629778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039112" y="1649014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3105389" y="1568730"/>
            <a:ext cx="11849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2733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调用栈框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2039112" y="2692873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048256" y="3223225"/>
            <a:ext cx="8006686" cy="2066544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348772" y="2612589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04533" y="5354199"/>
            <a:ext cx="7588039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次以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参数调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进入函数时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802" y="4037041"/>
            <a:ext cx="1913038" cy="68122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21" y="4037041"/>
            <a:ext cx="1913038" cy="68122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521802" y="3390710"/>
            <a:ext cx="4667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136121" y="3390710"/>
            <a:ext cx="14414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257747" y="4066484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048164" y="2659662"/>
            <a:ext cx="8006686" cy="2629778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039112" y="2129310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2348772" y="2049026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039112" y="1576504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3105390" y="1496220"/>
            <a:ext cx="118494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048348" y="2106856"/>
            <a:ext cx="8006686" cy="3186589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258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调用栈框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2039112" y="2997667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048256" y="3528019"/>
            <a:ext cx="8006686" cy="2066544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348772" y="2917383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04533" y="5575869"/>
            <a:ext cx="7588038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次以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参数调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进入函数时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802" y="4341835"/>
            <a:ext cx="1913038" cy="68122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21" y="4341835"/>
            <a:ext cx="1913038" cy="68122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521802" y="3695504"/>
            <a:ext cx="4667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136121" y="3695504"/>
            <a:ext cx="14414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257747" y="4371278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048164" y="2964456"/>
            <a:ext cx="8006686" cy="2629778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039112" y="2434104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2348772" y="2353820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039112" y="1881298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2348772" y="1801014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039112" y="1328492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105389" y="1248208"/>
            <a:ext cx="118494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</a:t>
            </a:r>
          </a:p>
        </p:txBody>
      </p:sp>
      <p:sp>
        <p:nvSpPr>
          <p:cNvPr id="26" name="矩形 25"/>
          <p:cNvSpPr/>
          <p:nvPr/>
        </p:nvSpPr>
        <p:spPr>
          <a:xfrm>
            <a:off x="2047980" y="2411650"/>
            <a:ext cx="8006686" cy="3182638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2047612" y="1858844"/>
            <a:ext cx="8006686" cy="3739872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562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调用栈框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2039112" y="2997667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048256" y="3528019"/>
            <a:ext cx="8006686" cy="2066544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348772" y="2917383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04533" y="5575869"/>
            <a:ext cx="7588039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次以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参数调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退出函数前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802" y="4341835"/>
            <a:ext cx="1913038" cy="68122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21" y="4341835"/>
            <a:ext cx="1913038" cy="68122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521802" y="3695504"/>
            <a:ext cx="4667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136121" y="3695504"/>
            <a:ext cx="14414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257747" y="4371278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872066" y="4371278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048164" y="2964456"/>
            <a:ext cx="8006686" cy="2629778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039112" y="2434104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2348772" y="2353820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039112" y="1881298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2348772" y="1801014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039112" y="1328492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3105389" y="1248208"/>
            <a:ext cx="118494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</a:t>
            </a:r>
          </a:p>
        </p:txBody>
      </p:sp>
      <p:sp>
        <p:nvSpPr>
          <p:cNvPr id="26" name="矩形 25"/>
          <p:cNvSpPr/>
          <p:nvPr/>
        </p:nvSpPr>
        <p:spPr>
          <a:xfrm>
            <a:off x="2047980" y="2411650"/>
            <a:ext cx="8006686" cy="3182638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2047612" y="1858844"/>
            <a:ext cx="8006686" cy="3739872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85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调用栈框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2039112" y="2692873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048256" y="3223225"/>
            <a:ext cx="8006686" cy="2066544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348772" y="2612589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04533" y="5354199"/>
            <a:ext cx="7588039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次以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参数调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退出函数前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802" y="4037041"/>
            <a:ext cx="1913038" cy="68122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21" y="4037041"/>
            <a:ext cx="1913038" cy="68122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521802" y="3390710"/>
            <a:ext cx="4667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136121" y="3390710"/>
            <a:ext cx="14414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257747" y="4066484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048164" y="2659662"/>
            <a:ext cx="8006686" cy="2629778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039112" y="2129310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2348772" y="2049026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039112" y="1576504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3105390" y="1496220"/>
            <a:ext cx="118494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048348" y="2106856"/>
            <a:ext cx="8006686" cy="3186589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5872067" y="4059232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6614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调用栈框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2039112" y="2212577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048256" y="2742929"/>
            <a:ext cx="8006686" cy="2066544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348772" y="2132293"/>
            <a:ext cx="26981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err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Factorial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04533" y="4855431"/>
            <a:ext cx="7588039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次以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参数调用 </a:t>
            </a:r>
            <a:r>
              <a:rPr lang="en-US" altLang="zh-CN" sz="24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Factorial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退出函数前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802" y="3556745"/>
            <a:ext cx="1913038" cy="68122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21" y="3556745"/>
            <a:ext cx="1913038" cy="68122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521802" y="2910414"/>
            <a:ext cx="4667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136121" y="2910414"/>
            <a:ext cx="14414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257747" y="3586188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048164" y="2179366"/>
            <a:ext cx="8006686" cy="2629778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2039112" y="1649014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3105389" y="1568730"/>
            <a:ext cx="11849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872067" y="3586188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462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调用栈框架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2039112" y="1907777"/>
            <a:ext cx="3196172" cy="530352"/>
          </a:xfrm>
          <a:prstGeom prst="rect">
            <a:avLst/>
          </a:prstGeom>
          <a:solidFill>
            <a:srgbClr val="8A2F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048256" y="2438129"/>
            <a:ext cx="8006686" cy="2066544"/>
          </a:xfrm>
          <a:prstGeom prst="rect">
            <a:avLst/>
          </a:prstGeom>
          <a:noFill/>
          <a:ln w="19050">
            <a:solidFill>
              <a:srgbClr val="8A2F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105390" y="1827493"/>
            <a:ext cx="118494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</a:t>
            </a:r>
            <a:endParaRPr lang="en-US" altLang="zh-CN" sz="36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897946" y="4596811"/>
            <a:ext cx="5601213" cy="4702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调用结束后的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栈框架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802" y="3251945"/>
            <a:ext cx="1913038" cy="68122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121" y="3251945"/>
            <a:ext cx="1913038" cy="68122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521802" y="2605614"/>
            <a:ext cx="4667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136121" y="2605614"/>
            <a:ext cx="14414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solidFill>
                  <a:srgbClr val="8A2F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zh-CN" altLang="en-US" sz="3600" b="1" dirty="0">
              <a:solidFill>
                <a:srgbClr val="8A2F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257747" y="3281388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872067" y="3269393"/>
            <a:ext cx="4411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898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汉诺塔问题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334371"/>
            <a:ext cx="8451825" cy="4653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有三个分别命名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塔座，在塔座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插有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直径大小不同、依小到大分别编号为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 2, ..., n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圆盘，如图所示：</a:t>
            </a:r>
          </a:p>
          <a:p>
            <a:pPr>
              <a:lnSpc>
                <a:spcPct val="13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将塔座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的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移动到塔座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并按相同顺序叠放，圆盘移动时必须遵循下述规则：</a:t>
            </a: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每次</a:t>
            </a:r>
            <a:r>
              <a:rPr lang="zh-CN" altLang="en-US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移动一个圆盘；</a:t>
            </a: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圆盘</a:t>
            </a:r>
            <a:r>
              <a:rPr lang="zh-CN" altLang="en-US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插在</a:t>
            </a:r>
            <a:r>
              <a:rPr lang="en-US" altLang="zh-CN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任意塔座上；</a:t>
            </a:r>
          </a:p>
          <a:p>
            <a:pPr>
              <a:lnSpc>
                <a:spcPct val="130000"/>
              </a:lnSpc>
            </a:pPr>
            <a:r>
              <a:rPr lang="zh-CN" altLang="en-US" sz="16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任何</a:t>
            </a:r>
            <a:r>
              <a:rPr lang="zh-CN" altLang="en-US" sz="16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刻都不能将较大的圆盘压在较小的圆盘上。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移动圆盘的操作呢？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336069"/>
              </p:ext>
            </p:extLst>
          </p:nvPr>
        </p:nvGraphicFramePr>
        <p:xfrm>
          <a:off x="2214563" y="2332180"/>
          <a:ext cx="5289550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5" imgW="4226830" imgH="1087877" progId="Visio.Drawing.11">
                  <p:embed/>
                </p:oleObj>
              </mc:Choice>
              <mc:Fallback>
                <p:oleObj name="Visio" r:id="rId5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2332180"/>
                        <a:ext cx="5289550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70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示例一：幻方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144655" y="2945630"/>
          <a:ext cx="1551708" cy="14785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7236"/>
                <a:gridCol w="517236"/>
                <a:gridCol w="517236"/>
              </a:tblGrid>
              <a:tr h="49286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</a:tr>
              <a:tr h="49286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</a:tr>
              <a:tr h="492863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661891" y="2918691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8950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分析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334371"/>
            <a:ext cx="8451825" cy="16527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解决的问题</a:t>
            </a:r>
          </a:p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1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是否存在某种简单情形，问题很容易解决</a:t>
            </a: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en-US" altLang="zh-CN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2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是否可将原始问题分解成性质相同但规模较小的子问题，且新问题的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答对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问题有关键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意义</a:t>
            </a:r>
            <a:endParaRPr lang="zh-CN" altLang="en-US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77265" y="3066762"/>
            <a:ext cx="8451825" cy="2372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答方案</a:t>
            </a:r>
          </a:p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只有一个圆盘时是最简单情形</a:t>
            </a:r>
          </a:p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en-US" altLang="zh-CN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2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对于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&gt; 1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考虑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– 1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，如果能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- 1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移动到某个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塔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座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，则可以移动第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</a:t>
            </a:r>
          </a:p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策略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首先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– 1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移动到塔座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，然后将第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移动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最后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将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- 1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从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移动到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</a:p>
        </p:txBody>
      </p:sp>
    </p:spTree>
    <p:extLst>
      <p:ext uri="{BB962C8B-B14F-4D97-AF65-F5344CB8AC3E}">
        <p14:creationId xmlns:p14="http://schemas.microsoft.com/office/powerpoint/2010/main" val="403529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汉诺塔演示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494069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2" name="Visio" r:id="rId5" imgW="4226830" imgH="1087877" progId="Visio.Drawing.11">
                  <p:embed/>
                </p:oleObj>
              </mc:Choice>
              <mc:Fallback>
                <p:oleObj name="Visio" r:id="rId5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021392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3" name="Visio" r:id="rId7" imgW="4226830" imgH="1087877" progId="Visio.Drawing.11">
                  <p:embed/>
                </p:oleObj>
              </mc:Choice>
              <mc:Fallback>
                <p:oleObj name="Visio" r:id="rId7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472100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" name="Visio" r:id="rId9" imgW="4226830" imgH="1087877" progId="Visio.Drawing.11">
                  <p:embed/>
                </p:oleObj>
              </mc:Choice>
              <mc:Fallback>
                <p:oleObj name="Visio" r:id="rId9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0979923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" name="Visio" r:id="rId11" imgW="4226830" imgH="1087877" progId="Visio.Drawing.11">
                  <p:embed/>
                </p:oleObj>
              </mc:Choice>
              <mc:Fallback>
                <p:oleObj name="Visio" r:id="rId11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4235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" name="Visio" r:id="rId13" imgW="4226830" imgH="1087877" progId="Visio.Drawing.11">
                  <p:embed/>
                </p:oleObj>
              </mc:Choice>
              <mc:Fallback>
                <p:oleObj name="Visio" r:id="rId13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169168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" name="Visio" r:id="rId15" imgW="4226830" imgH="1087877" progId="Visio.Drawing.11">
                  <p:embed/>
                </p:oleObj>
              </mc:Choice>
              <mc:Fallback>
                <p:oleObj name="Visio" r:id="rId15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31048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" name="Visio" r:id="rId17" imgW="4226830" imgH="1087877" progId="Visio.Drawing.11">
                  <p:embed/>
                </p:oleObj>
              </mc:Choice>
              <mc:Fallback>
                <p:oleObj name="Visio" r:id="rId17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026241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9" name="Visio" r:id="rId19" imgW="4226830" imgH="1087877" progId="Visio.Drawing.11">
                  <p:embed/>
                </p:oleObj>
              </mc:Choice>
              <mc:Fallback>
                <p:oleObj name="Visio" r:id="rId19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086222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0" name="Visio" r:id="rId21" imgW="4226830" imgH="1087877" progId="Visio.Drawing.11">
                  <p:embed/>
                </p:oleObj>
              </mc:Choice>
              <mc:Fallback>
                <p:oleObj name="Visio" r:id="rId21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556248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" name="Visio" r:id="rId23" imgW="4226830" imgH="1087877" progId="Visio.Drawing.11">
                  <p:embed/>
                </p:oleObj>
              </mc:Choice>
              <mc:Fallback>
                <p:oleObj name="Visio" r:id="rId23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96150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2" name="Visio" r:id="rId25" imgW="4226830" imgH="1087877" progId="Visio.Drawing.11">
                  <p:embed/>
                </p:oleObj>
              </mc:Choice>
              <mc:Fallback>
                <p:oleObj name="Visio" r:id="rId25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747842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3" name="Visio" r:id="rId27" imgW="4226830" imgH="1087877" progId="Visio.Drawing.11">
                  <p:embed/>
                </p:oleObj>
              </mc:Choice>
              <mc:Fallback>
                <p:oleObj name="Visio" r:id="rId27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990853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4" name="Visio" r:id="rId29" imgW="4226830" imgH="1087877" progId="Visio.Drawing.11">
                  <p:embed/>
                </p:oleObj>
              </mc:Choice>
              <mc:Fallback>
                <p:oleObj name="Visio" r:id="rId29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073589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5" name="Visio" r:id="rId31" imgW="4226830" imgH="1087877" progId="Visio.Drawing.11">
                  <p:embed/>
                </p:oleObj>
              </mc:Choice>
              <mc:Fallback>
                <p:oleObj name="Visio" r:id="rId31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683696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6" name="Visio" r:id="rId33" imgW="4226830" imgH="1087877" progId="Visio.Drawing.11">
                  <p:embed/>
                </p:oleObj>
              </mc:Choice>
              <mc:Fallback>
                <p:oleObj name="Visio" r:id="rId33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661805"/>
              </p:ext>
            </p:extLst>
          </p:nvPr>
        </p:nvGraphicFramePr>
        <p:xfrm>
          <a:off x="1556751" y="2564968"/>
          <a:ext cx="8047037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7" name="Visio" r:id="rId35" imgW="4226830" imgH="1087877" progId="Visio.Drawing.11">
                  <p:embed/>
                </p:oleObj>
              </mc:Choice>
              <mc:Fallback>
                <p:oleObj name="Visio" r:id="rId35" imgW="4226830" imgH="1087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751" y="2564968"/>
                        <a:ext cx="8047037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6517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6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8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90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10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2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30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4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伪代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1505257" y="1722431"/>
            <a:ext cx="9346368" cy="374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Hanoi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HANOI from, HANOI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HANOI to 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== 1 )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一个圆盘从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m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到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se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– 1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从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m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中转移动到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endParaRPr lang="en-US" altLang="zh-CN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圆盘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m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到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- 1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圆盘从 </a:t>
            </a:r>
            <a:r>
              <a:rPr lang="en-US" altLang="zh-CN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m </a:t>
            </a:r>
            <a:r>
              <a:rPr lang="zh-CN" altLang="en-US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中转移动到 </a:t>
            </a: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5780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代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1505257" y="1339114"/>
            <a:ext cx="9346368" cy="4677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include &lt;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trea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ing namespac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* 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枚举类型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NOI</a:t>
            </a:r>
            <a:r>
              <a:rPr lang="zh-CN" altLang="en-US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文字分别表示三个圆柱的代号 *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def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um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X, Y, Z} HANOI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Intege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Hano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HANOI from, HANOI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HANOI to 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vertHanoiToCha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HANOI x 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Plat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HANOI from, HANOI to 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ain(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n =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Integer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Hano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, X, Y, Z 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0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9560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9714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代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1505257" y="1339114"/>
            <a:ext cx="9346368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ntWelcomeInfo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The program shows the moving process of Hanoi Tower.\n"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Integer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Input number of plates: "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n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gt;&gt; t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vertHanoiToChar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HANOI x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switch( x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5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ase X: return 'X'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ase Y: return 'Y'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ase Z: return 'Z'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efault: return '\0'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48344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程序代码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1505257" y="1496130"/>
            <a:ext cx="934636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Plate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HANOI from, HANOI to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char fc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c 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vertHanoiToChar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from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vertHanoiToChar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to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n &lt;&lt; ": " &lt;&lt; fc &lt;&lt; " --&gt; "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Hano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, HANOI from, HANOI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HANOI to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== 1 )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Plate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, from, to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se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5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5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Hano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 - 1, from, to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Plate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, from, to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Hanoi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n - 1, </a:t>
            </a:r>
            <a:r>
              <a:rPr lang="en-US" altLang="zh-CN" sz="15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mp</a:t>
            </a:r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from, to );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5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40785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归信任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334371"/>
            <a:ext cx="8451825" cy="43334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实现是否检查了最简单情形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尝试将问题分解成子问题前，首先应检查问题是否已足够简单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多数情况下，递归函数以 </a:t>
            </a:r>
            <a:r>
              <a:rPr lang="en-US" altLang="zh-CN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 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头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如果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不是这样，仔细检查源程序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解决了最简单情形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大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错误是由没有正确解决最简单情形导致的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最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情形不能调用递归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分解是否使问题更简单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只有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解出的子问题更简单，递归才能正确工作，否则将形成无限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归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算法无法终止</a:t>
            </a:r>
          </a:p>
        </p:txBody>
      </p:sp>
    </p:spTree>
    <p:extLst>
      <p:ext uri="{BB962C8B-B14F-4D97-AF65-F5344CB8AC3E}">
        <p14:creationId xmlns:p14="http://schemas.microsoft.com/office/powerpoint/2010/main" val="211818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归信任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565280"/>
            <a:ext cx="8451825" cy="3613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简化过程是否能够确实回归最简单情形，还是遗漏了某些情况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如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汉诺塔问题需要调用两次递归过程，程序中如果遗漏了任意一个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</a:t>
            </a:r>
            <a:endParaRPr lang="en-US" altLang="zh-CN" sz="20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致错误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问题是否与原始问题完全一致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如果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过程改变了问题实质，则整个过程肯定会得到错误结果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递归信任时，子问题的解是否正确组装为原始问题的解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将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问题的解正确组装以形成原始问题的解也是必不可少的步骤</a:t>
            </a:r>
          </a:p>
        </p:txBody>
      </p:sp>
    </p:spTree>
    <p:extLst>
      <p:ext uri="{BB962C8B-B14F-4D97-AF65-F5344CB8AC3E}">
        <p14:creationId xmlns:p14="http://schemas.microsoft.com/office/powerpoint/2010/main" val="3741543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312358" cy="830997"/>
            <a:chOff x="734568" y="424635"/>
            <a:chExt cx="231235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容　错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1412611" y="1565280"/>
            <a:ext cx="8664261" cy="353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错的定义：允许错误的发生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的处理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很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少见的特殊情况或普通错误：忽略该错误不对程序运行结果产生影响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用户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错误：通知用户错误性质，提醒用户更正输入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致命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：通知用户错误的性质，停止执行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容错手段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数据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性检查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程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的提前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止</a:t>
            </a:r>
            <a:endParaRPr lang="zh-CN" altLang="en-US" sz="20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0819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9619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159018" cy="830997"/>
            <a:chOff x="734568" y="424635"/>
            <a:chExt cx="415901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有效性检查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1505257" y="1339114"/>
            <a:ext cx="9346368" cy="4967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UserInput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用户输入数据</a:t>
            </a:r>
          </a:p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le( 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输入数据无效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知用户输入数据有误，提醒用户重新输入数据</a:t>
            </a:r>
          </a:p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重新获取用户输入数据</a:t>
            </a:r>
          </a:p>
          <a:p>
            <a:pPr>
              <a:lnSpc>
                <a:spcPct val="110000"/>
              </a:lnSpc>
            </a:pP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put(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InputData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while( !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Valid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putErrorInfo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inputData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;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>
              <a:lnSpc>
                <a:spcPct val="110000"/>
              </a:lnSpc>
            </a:pP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56067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示例一：幻方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6789525"/>
              </p:ext>
            </p:extLst>
          </p:nvPr>
        </p:nvGraphicFramePr>
        <p:xfrm>
          <a:off x="3580495" y="1447999"/>
          <a:ext cx="4677102" cy="44600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9678"/>
                <a:gridCol w="519678"/>
                <a:gridCol w="519678"/>
                <a:gridCol w="519678"/>
                <a:gridCol w="519678"/>
                <a:gridCol w="519678"/>
                <a:gridCol w="519678"/>
                <a:gridCol w="519678"/>
                <a:gridCol w="519678"/>
              </a:tblGrid>
              <a:tr h="49555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555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555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555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555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555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555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555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9555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35418" y="2918691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661891" y="2918691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188364" y="2918691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135418" y="340821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661891" y="340821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188364" y="340821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135418" y="3906979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661891" y="3906979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188364" y="3906979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661891" y="242454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88364" y="242454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705601" y="292792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705601" y="3417453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297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9" grpId="0"/>
      <p:bldP spid="2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53619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23729" cy="830997"/>
            <a:chOff x="734568" y="424635"/>
            <a:chExt cx="4823729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18647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素性判定</a:t>
              </a:r>
              <a:r>
                <a:rPr lang="zh-CN" altLang="en-US" sz="3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函数第六版</a:t>
              </a:r>
            </a:p>
          </p:txBody>
        </p:sp>
      </p:grpSp>
      <p:sp>
        <p:nvSpPr>
          <p:cNvPr id="27" name="矩形 26"/>
          <p:cNvSpPr/>
          <p:nvPr/>
        </p:nvSpPr>
        <p:spPr>
          <a:xfrm>
            <a:off x="1440603" y="1415866"/>
            <a:ext cx="934636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ed_in_testing_primalit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l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ri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 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unsigned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err="1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3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t = (unsigned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r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) + 1;</a:t>
            </a:r>
            <a:endParaRPr lang="en-US" altLang="zh-CN" sz="1600" b="1" dirty="0" smtClean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( n &lt;= 1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Prim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Failed in testing the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alit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f " &lt;&lt; n &lt;&lt;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l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exit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ed_in_testing_primality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== 2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turn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ue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if( n % 2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return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= t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</a:t>
            </a:r>
            <a:endParaRPr lang="en-US" altLang="zh-CN" sz="16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f( n %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= 0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return 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= 2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turn true;</a:t>
            </a:r>
          </a:p>
          <a:p>
            <a:r>
              <a:rPr lang="en-US" altLang="zh-CN" sz="16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52052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235688" cy="830997"/>
            <a:chOff x="734568" y="424635"/>
            <a:chExt cx="3235688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49299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复杂度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12611" y="1565280"/>
            <a:ext cx="8922880" cy="353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算法复杂度的目的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度量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的效率与性能</a:t>
            </a: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算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率与性能的近似表示（定性描述）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算法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时间与问题规模的关系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原则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忽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对变化趋势影响较小的项，例如多项式忽略高阶项之外的所有项</a:t>
            </a:r>
          </a:p>
          <a:p>
            <a:pPr>
              <a:lnSpc>
                <a:spcPct val="130000"/>
              </a:lnSpc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忽略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与问题规模无关的常数，例如多项式的系数</a:t>
            </a:r>
          </a:p>
        </p:txBody>
      </p:sp>
    </p:spTree>
    <p:extLst>
      <p:ext uri="{BB962C8B-B14F-4D97-AF65-F5344CB8AC3E}">
        <p14:creationId xmlns:p14="http://schemas.microsoft.com/office/powerpoint/2010/main" val="57824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832967" cy="830997"/>
            <a:chOff x="734568" y="424635"/>
            <a:chExt cx="483296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227885" y="562689"/>
              <a:ext cx="43396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算法复杂度类型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12611" y="1507333"/>
            <a:ext cx="8868039" cy="3994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常数级，表示算法执行时间与问题规模无关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og(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对数级，表示算法执行时间与问题规模的对数成正比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1" dirty="0" err="1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rt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平方根级，表示算法执行时间与问题规模的平方根成正比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线性级，表示算法执行时间与问题规模成正比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log(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log(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，表示算法执行时间与问题规模的 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log(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正比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200" b="1" i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200" b="1" i="1" baseline="30000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平方级，表示算法执行时间与问题规模的平方成正比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altLang="zh-CN" sz="22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760563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057417" cy="830997"/>
            <a:chOff x="734568" y="424635"/>
            <a:chExt cx="4057417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75665" y="562689"/>
              <a:ext cx="341632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复杂度估计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1440603" y="1628303"/>
            <a:ext cx="934636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No. " &lt;&lt; I &lt;&lt; ": Hello, World!\n"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j = 0; j &lt; n; j++ )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Hello, World!\n";</a:t>
            </a: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dirty="0">
              <a:solidFill>
                <a:srgbClr val="00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(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0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 n;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 )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or( j =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 j &lt; n; j++ )</a:t>
            </a:r>
          </a:p>
          <a:p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t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&lt;&lt; "Hello, World!\n";</a:t>
            </a:r>
          </a:p>
        </p:txBody>
      </p:sp>
      <p:sp>
        <p:nvSpPr>
          <p:cNvPr id="9" name="TextBox 3"/>
          <p:cNvSpPr txBox="1"/>
          <p:nvPr/>
        </p:nvSpPr>
        <p:spPr>
          <a:xfrm>
            <a:off x="7031736" y="1628303"/>
            <a:ext cx="22860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200" b="1" i="1" dirty="0">
                <a:solidFill>
                  <a:srgbClr val="C00000"/>
                </a:solidFill>
                <a:latin typeface="+mn-lt"/>
                <a:ea typeface="+mj-ea"/>
              </a:rPr>
              <a:t>O</a:t>
            </a:r>
            <a:r>
              <a:rPr lang="en-US" altLang="zh-CN" sz="3200" b="1" dirty="0">
                <a:solidFill>
                  <a:srgbClr val="C00000"/>
                </a:solidFill>
                <a:latin typeface="+mn-lt"/>
                <a:ea typeface="+mj-ea"/>
              </a:rPr>
              <a:t>(</a:t>
            </a:r>
            <a:r>
              <a:rPr lang="en-US" altLang="zh-CN" sz="3200" b="1" i="1" dirty="0">
                <a:solidFill>
                  <a:srgbClr val="C00000"/>
                </a:solidFill>
                <a:latin typeface="+mn-lt"/>
                <a:ea typeface="+mj-ea"/>
              </a:rPr>
              <a:t>n</a:t>
            </a:r>
            <a:r>
              <a:rPr lang="en-US" altLang="zh-CN" sz="3200" b="1" dirty="0">
                <a:solidFill>
                  <a:srgbClr val="C00000"/>
                </a:solidFill>
                <a:latin typeface="+mn-lt"/>
                <a:ea typeface="+mj-ea"/>
              </a:rPr>
              <a:t>)</a:t>
            </a:r>
            <a:endParaRPr lang="zh-CN" altLang="en-US" sz="3200" b="1" dirty="0">
              <a:solidFill>
                <a:srgbClr val="C00000"/>
              </a:solidFill>
              <a:latin typeface="+mn-lt"/>
              <a:ea typeface="+mj-ea"/>
            </a:endParaRPr>
          </a:p>
        </p:txBody>
      </p:sp>
      <p:sp>
        <p:nvSpPr>
          <p:cNvPr id="10" name="TextBox 4"/>
          <p:cNvSpPr txBox="1"/>
          <p:nvPr/>
        </p:nvSpPr>
        <p:spPr>
          <a:xfrm>
            <a:off x="7031736" y="3057081"/>
            <a:ext cx="22860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200" b="1" i="1" dirty="0">
                <a:solidFill>
                  <a:srgbClr val="C00000"/>
                </a:solidFill>
                <a:latin typeface="+mn-lt"/>
                <a:ea typeface="+mj-ea"/>
              </a:rPr>
              <a:t>O</a:t>
            </a:r>
            <a:r>
              <a:rPr lang="en-US" altLang="zh-CN" sz="3200" b="1" dirty="0">
                <a:solidFill>
                  <a:srgbClr val="C00000"/>
                </a:solidFill>
                <a:latin typeface="+mn-lt"/>
                <a:ea typeface="+mj-ea"/>
              </a:rPr>
              <a:t>(</a:t>
            </a:r>
            <a:r>
              <a:rPr lang="en-US" altLang="zh-CN" sz="3200" b="1" i="1" dirty="0">
                <a:solidFill>
                  <a:srgbClr val="C00000"/>
                </a:solidFill>
                <a:latin typeface="+mn-lt"/>
                <a:ea typeface="+mj-ea"/>
              </a:rPr>
              <a:t>n</a:t>
            </a:r>
            <a:r>
              <a:rPr lang="en-US" altLang="zh-CN" sz="3200" b="1" baseline="30000" dirty="0">
                <a:solidFill>
                  <a:srgbClr val="C00000"/>
                </a:solidFill>
                <a:latin typeface="+mn-lt"/>
                <a:ea typeface="+mj-ea"/>
              </a:rPr>
              <a:t>2</a:t>
            </a:r>
            <a:r>
              <a:rPr lang="en-US" altLang="zh-CN" sz="3200" b="1" dirty="0">
                <a:solidFill>
                  <a:srgbClr val="C00000"/>
                </a:solidFill>
                <a:latin typeface="+mn-lt"/>
                <a:ea typeface="+mj-ea"/>
              </a:rPr>
              <a:t>)</a:t>
            </a:r>
            <a:endParaRPr lang="zh-CN" altLang="en-US" sz="3200" b="1" dirty="0">
              <a:solidFill>
                <a:srgbClr val="C00000"/>
              </a:solidFill>
              <a:latin typeface="+mn-lt"/>
              <a:ea typeface="+mj-ea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7031736" y="4504487"/>
            <a:ext cx="22860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3200" b="1" i="1" dirty="0">
                <a:solidFill>
                  <a:srgbClr val="C00000"/>
                </a:solidFill>
                <a:latin typeface="+mn-lt"/>
                <a:ea typeface="+mj-ea"/>
              </a:rPr>
              <a:t>O</a:t>
            </a:r>
            <a:r>
              <a:rPr lang="en-US" altLang="zh-CN" sz="3200" b="1" dirty="0">
                <a:solidFill>
                  <a:srgbClr val="C00000"/>
                </a:solidFill>
                <a:latin typeface="+mn-lt"/>
                <a:ea typeface="+mj-ea"/>
              </a:rPr>
              <a:t>(</a:t>
            </a:r>
            <a:r>
              <a:rPr lang="en-US" altLang="zh-CN" sz="3200" b="1" i="1" dirty="0">
                <a:solidFill>
                  <a:srgbClr val="C00000"/>
                </a:solidFill>
                <a:latin typeface="+mn-lt"/>
                <a:ea typeface="+mj-ea"/>
              </a:rPr>
              <a:t>n</a:t>
            </a:r>
            <a:r>
              <a:rPr lang="en-US" altLang="zh-CN" sz="3200" b="1" baseline="30000" dirty="0">
                <a:solidFill>
                  <a:srgbClr val="C00000"/>
                </a:solidFill>
                <a:latin typeface="+mn-lt"/>
                <a:ea typeface="+mj-ea"/>
              </a:rPr>
              <a:t>2</a:t>
            </a:r>
            <a:r>
              <a:rPr lang="en-US" altLang="zh-CN" sz="3200" b="1" dirty="0">
                <a:solidFill>
                  <a:srgbClr val="C00000"/>
                </a:solidFill>
                <a:latin typeface="+mn-lt"/>
                <a:ea typeface="+mj-ea"/>
              </a:rPr>
              <a:t>)</a:t>
            </a:r>
            <a:endParaRPr lang="zh-CN" altLang="en-US" sz="3200" b="1" dirty="0">
              <a:solidFill>
                <a:srgbClr val="C00000"/>
              </a:solidFill>
              <a:latin typeface="+mn-lt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46746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9" grpId="0"/>
      <p:bldP spid="10" grpId="0"/>
      <p:bldP spid="1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1" y="507825"/>
            <a:ext cx="6352257" cy="743356"/>
          </a:xfrm>
          <a:prstGeom prst="rect">
            <a:avLst/>
          </a:prstGeom>
        </p:spPr>
      </p:pic>
      <p:grpSp>
        <p:nvGrpSpPr>
          <p:cNvPr id="2" name="组合 7"/>
          <p:cNvGrpSpPr/>
          <p:nvPr/>
        </p:nvGrpSpPr>
        <p:grpSpPr>
          <a:xfrm>
            <a:off x="734568" y="424635"/>
            <a:ext cx="2727843" cy="830997"/>
            <a:chOff x="734568" y="424635"/>
            <a:chExt cx="2727843" cy="830997"/>
          </a:xfrm>
        </p:grpSpPr>
        <p:sp>
          <p:nvSpPr>
            <p:cNvPr id="4" name="文本框 3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5" name="矩形 4"/>
            <p:cNvSpPr/>
            <p:nvPr/>
          </p:nvSpPr>
          <p:spPr>
            <a:xfrm>
              <a:off x="143108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程实践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矩形 18"/>
          <p:cNvSpPr/>
          <p:nvPr/>
        </p:nvSpPr>
        <p:spPr>
          <a:xfrm>
            <a:off x="1654881" y="1600019"/>
            <a:ext cx="8425744" cy="21667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1  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，将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个大于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自然数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解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其素因子的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积，如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=2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=7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=2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>
              <a:lnSpc>
                <a:spcPct val="130000"/>
              </a:lnSpc>
              <a:spcBef>
                <a:spcPts val="1200"/>
              </a:spcBef>
            </a:pP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  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算法，分别使用循环和递归两种策略求二项式系数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(</a:t>
            </a:r>
            <a:r>
              <a:rPr lang="en-US" altLang="zh-CN" sz="2400" b="1" dirty="0" err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,k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其中，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自然数，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不大于</a:t>
            </a:r>
            <a:r>
              <a:rPr lang="en-US" altLang="zh-CN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b="1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负整数。</a:t>
            </a:r>
            <a:endParaRPr lang="en-US" altLang="zh-CN" sz="2400" b="1" dirty="0" smtClean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1446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620683" cy="830997"/>
            <a:chOff x="734568" y="424635"/>
            <a:chExt cx="462068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387798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示例一：幻方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861815"/>
              </p:ext>
            </p:extLst>
          </p:nvPr>
        </p:nvGraphicFramePr>
        <p:xfrm>
          <a:off x="5144655" y="2945630"/>
          <a:ext cx="1551708" cy="14785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7236"/>
                <a:gridCol w="517236"/>
                <a:gridCol w="517236"/>
              </a:tblGrid>
              <a:tr h="49286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</a:tr>
              <a:tr h="492863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</a:tr>
              <a:tr h="492863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8A2F8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A2F8C">
                        <a:alpha val="6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135418" y="2918691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661891" y="2918691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188364" y="2918691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135418" y="340821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661891" y="340821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５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88364" y="3408217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７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135418" y="3906979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661891" y="3906979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188364" y="3906979"/>
            <a:ext cx="5264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8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998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3697353" cy="830997"/>
            <a:chOff x="734568" y="424635"/>
            <a:chExt cx="369735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9546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幻方填充步骤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602225"/>
            <a:ext cx="8165498" cy="350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把 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在第一行中间一格</a:t>
            </a: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该格右上方的那一格中写入下一自然数</a:t>
            </a:r>
          </a:p>
          <a:p>
            <a:pPr lvl="1">
              <a:lnSpc>
                <a:spcPct val="1400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此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中，若该数已超出 </a:t>
            </a:r>
            <a:r>
              <a:rPr lang="en-US" altLang="zh-CN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× 3 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幻方范围，则将该数书写在其所在的那一排或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的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一端格子中，即相当于认为幻方外围仍然包含了同样的幻方，而该数就写在外围幻方的同样位置</a:t>
            </a: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完三个数，将第四个数写在第三个数下面格子中</a:t>
            </a:r>
            <a:endParaRPr lang="zh-CN" altLang="en-US" sz="2400" b="1" dirty="0">
              <a:solidFill>
                <a:srgbClr val="8A2F8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4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重复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直到所有格子均填满</a:t>
            </a:r>
          </a:p>
        </p:txBody>
      </p:sp>
    </p:spTree>
    <p:extLst>
      <p:ext uri="{BB962C8B-B14F-4D97-AF65-F5344CB8AC3E}">
        <p14:creationId xmlns:p14="http://schemas.microsoft.com/office/powerpoint/2010/main" val="3391167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4710912" cy="830997"/>
            <a:chOff x="734568" y="424635"/>
            <a:chExt cx="4710912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311015" y="645813"/>
              <a:ext cx="4134465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示例二：查英文单词</a:t>
              </a:r>
              <a:endPara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477266" y="1611461"/>
            <a:ext cx="8165498" cy="365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翻开词典任意一页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若所要的词汇按字母排列顺序在本页第一个单词之前，则往前翻开任意一页，重复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若所查词汇在本页最后一个单词之后，则往后翻开任意一页，重复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若上述两条件均不满足，则该单词要么在本页上，要么词典中不存在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次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本页单词，或者查出该单词，或者得到该单词查不到的结论</a:t>
            </a:r>
          </a:p>
        </p:txBody>
      </p:sp>
    </p:spTree>
    <p:extLst>
      <p:ext uri="{BB962C8B-B14F-4D97-AF65-F5344CB8AC3E}">
        <p14:creationId xmlns:p14="http://schemas.microsoft.com/office/powerpoint/2010/main" val="4053810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675" y="1254740"/>
            <a:ext cx="10271573" cy="48465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770" y="507825"/>
            <a:ext cx="5850642" cy="743356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734568" y="424635"/>
            <a:ext cx="2774023" cy="830997"/>
            <a:chOff x="734568" y="424635"/>
            <a:chExt cx="2774023" cy="830997"/>
          </a:xfrm>
        </p:grpSpPr>
        <p:sp>
          <p:nvSpPr>
            <p:cNvPr id="7" name="文本框 6"/>
            <p:cNvSpPr txBox="1"/>
            <p:nvPr/>
          </p:nvSpPr>
          <p:spPr>
            <a:xfrm>
              <a:off x="734568" y="424635"/>
              <a:ext cx="4175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8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■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1477266" y="562689"/>
              <a:ext cx="203132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描述</a:t>
              </a:r>
              <a:endPara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1563348" y="1519098"/>
            <a:ext cx="8691970" cy="3952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伪代码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混合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语言与计算机语言、数学语言的算法描述方法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优点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方便，容易表达设计者思想，能够清楚描述算法流程，便于修改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缺点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不美观，复杂算法不容易理解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图（程序框图）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使用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形表示算法执行逻辑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优点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美观，算法表达清晰</a:t>
            </a: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2000" b="1" dirty="0" smtClean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缺点</a:t>
            </a:r>
            <a:r>
              <a:rPr lang="zh-CN" altLang="en-US" sz="2000" b="1" dirty="0">
                <a:solidFill>
                  <a:srgbClr val="8A2F8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绘制复杂，不易修改，占用过多篇幅</a:t>
            </a:r>
          </a:p>
        </p:txBody>
      </p:sp>
    </p:spTree>
    <p:extLst>
      <p:ext uri="{BB962C8B-B14F-4D97-AF65-F5344CB8AC3E}">
        <p14:creationId xmlns:p14="http://schemas.microsoft.com/office/powerpoint/2010/main" val="1479367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70</TotalTime>
  <Words>2500</Words>
  <Application>Microsoft Office PowerPoint</Application>
  <PresentationFormat>自定义</PresentationFormat>
  <Paragraphs>621</Paragraphs>
  <Slides>54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56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SL</dc:creator>
  <cp:lastModifiedBy>qiaolin</cp:lastModifiedBy>
  <cp:revision>189</cp:revision>
  <dcterms:created xsi:type="dcterms:W3CDTF">2015-06-24T00:43:17Z</dcterms:created>
  <dcterms:modified xsi:type="dcterms:W3CDTF">2015-10-26T04:45:07Z</dcterms:modified>
</cp:coreProperties>
</file>